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Theme="minorHAnsi" w:eastAsiaTheme="minorEastAsia" w:hAnsiTheme="minorHAnsi" w:cstheme="minorBidi"/>
          <w:color w:val="auto"/>
          <w:spacing w:val="0"/>
          <w:kern w:val="2"/>
          <w:sz w:val="140"/>
          <w:szCs w:val="140"/>
        </w:rPr>
        <w:id w:val="1373195160"/>
        <w:docPartObj>
          <w:docPartGallery w:val="Cover Pages"/>
          <w:docPartUnique/>
        </w:docPartObj>
      </w:sdtPr>
      <w:sdtEndPr>
        <w:rPr>
          <w:b/>
          <w:sz w:val="48"/>
          <w:szCs w:val="48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8522"/>
          </w:tblGrid>
          <w:tr w:rsidR="00901012">
            <w:tc>
              <w:tcPr>
                <w:tcW w:w="10296" w:type="dxa"/>
              </w:tcPr>
              <w:p w:rsidR="00901012" w:rsidRDefault="00124E52" w:rsidP="00901012">
                <w:pPr>
                  <w:pStyle w:val="ad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标题"/>
                    <w:id w:val="1934172987"/>
                    <w:placeholder>
                      <w:docPart w:val="1194C7E957EA443E8E380AC61EC3D2CF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901012">
                      <w:rPr>
                        <w:rFonts w:hint="eastAsia"/>
                        <w:sz w:val="140"/>
                        <w:szCs w:val="140"/>
                      </w:rPr>
                      <w:t>滴滴小店</w:t>
                    </w:r>
                  </w:sdtContent>
                </w:sdt>
              </w:p>
            </w:tc>
          </w:tr>
          <w:tr w:rsidR="00901012">
            <w:tc>
              <w:tcPr>
                <w:tcW w:w="0" w:type="auto"/>
                <w:vAlign w:val="bottom"/>
              </w:tcPr>
              <w:p w:rsidR="00901012" w:rsidRDefault="00124E52" w:rsidP="00510310">
                <w:pPr>
                  <w:pStyle w:val="af"/>
                </w:pPr>
                <w:sdt>
                  <w:sdtPr>
                    <w:rPr>
                      <w:sz w:val="44"/>
                      <w:szCs w:val="44"/>
                    </w:rPr>
                    <w:alias w:val="副标题"/>
                    <w:id w:val="-899293849"/>
                    <w:placeholder>
                      <w:docPart w:val="244CED94C903455696199AA8047ED3FF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901012">
                      <w:rPr>
                        <w:rFonts w:hint="eastAsia"/>
                        <w:sz w:val="44"/>
                        <w:szCs w:val="44"/>
                      </w:rPr>
                      <w:t>------</w:t>
                    </w:r>
                    <w:r w:rsidR="00D31D86">
                      <w:rPr>
                        <w:rFonts w:hint="eastAsia"/>
                        <w:sz w:val="44"/>
                        <w:szCs w:val="44"/>
                      </w:rPr>
                      <w:t>系统</w:t>
                    </w:r>
                    <w:r w:rsidR="00510310">
                      <w:rPr>
                        <w:rFonts w:hint="eastAsia"/>
                        <w:sz w:val="44"/>
                        <w:szCs w:val="44"/>
                      </w:rPr>
                      <w:t>模型</w:t>
                    </w:r>
                  </w:sdtContent>
                </w:sdt>
              </w:p>
            </w:tc>
          </w:tr>
          <w:tr w:rsidR="00901012">
            <w:trPr>
              <w:trHeight w:val="1152"/>
            </w:trPr>
            <w:tc>
              <w:tcPr>
                <w:tcW w:w="0" w:type="auto"/>
                <w:vAlign w:val="bottom"/>
              </w:tcPr>
              <w:p w:rsidR="00901012" w:rsidRDefault="00124E52">
                <w:pPr>
                  <w:rPr>
                    <w:color w:val="000000" w:themeColor="text1"/>
                    <w:sz w:val="24"/>
                    <w:szCs w:val="24"/>
                  </w:rPr>
                </w:pPr>
                <w:sdt>
                  <w:sdtPr>
                    <w:rPr>
                      <w:color w:val="000000" w:themeColor="text1"/>
                      <w:kern w:val="0"/>
                      <w:sz w:val="24"/>
                      <w:szCs w:val="24"/>
                    </w:rPr>
                    <w:alias w:val="摘要"/>
                    <w:id w:val="624198434"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EndPr/>
                  <w:sdtContent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>组员：桑春铨</w:t>
                    </w:r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 xml:space="preserve">   </w:t>
                    </w:r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>沈国肖</w:t>
                    </w:r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 xml:space="preserve">   </w:t>
                    </w:r>
                    <w:proofErr w:type="gramStart"/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>沈心友</w:t>
                    </w:r>
                    <w:proofErr w:type="gramEnd"/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 xml:space="preserve">   </w:t>
                    </w:r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>沈玙帆</w:t>
                    </w:r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 xml:space="preserve">   </w:t>
                    </w:r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>石玉龙</w:t>
                    </w:r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 xml:space="preserve">   </w:t>
                    </w:r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>孙大洋</w:t>
                    </w:r>
                  </w:sdtContent>
                </w:sdt>
              </w:p>
            </w:tc>
          </w:tr>
        </w:tbl>
        <w:p w:rsidR="00D31D86" w:rsidRPr="00D31D86" w:rsidRDefault="00124E52">
          <w:pPr>
            <w:spacing w:line="240" w:lineRule="auto"/>
            <w:rPr>
              <w:b/>
              <w:sz w:val="48"/>
              <w:szCs w:val="48"/>
            </w:rPr>
          </w:pPr>
          <w:r>
            <w:rPr>
              <w:noProof/>
            </w:rPr>
            <w:pict>
              <v:rect id="矩形 52" o:spid="_x0000_s2053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" stroked="f" strokeweight="2pt">
                <v:fill r:id="rId9" o:title="" recolor="t" rotate="t" type="frame"/>
                <v:imagedata recolortarget="#3f3f3f [801]"/>
                <w10:wrap anchorx="page" anchory="page"/>
              </v:rect>
            </w:pict>
          </w:r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53" o:spid="_x0000_s2052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" filled="f" stroked="f" strokeweight=".5pt">
                <v:textbox style="mso-fit-shape-to-text:t">
                  <w:txbxContent>
                    <w:sdt>
                      <w:sdtPr>
                        <w:id w:val="1631521841"/>
                        <w:date>
                          <w:dateFormat w:val="yyyy-M-d"/>
                          <w:lid w:val="zh-CN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p w:rsidR="00901012" w:rsidRDefault="00C431C9">
                          <w:pPr>
                            <w:pStyle w:val="af"/>
                            <w:spacing w:after="0" w:line="240" w:lineRule="auto"/>
                          </w:pPr>
                          <w:r>
                            <w:rPr>
                              <w:rFonts w:hint="eastAsia"/>
                            </w:rPr>
                            <w:t>2016.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shape>
            </w:pict>
          </w:r>
          <w:r>
            <w:rPr>
              <w:noProof/>
            </w:rPr>
            <w:pict>
              <v:rect id="矩形 54" o:spid="_x0000_s2051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" fillcolor="#4f81bd [3204]" stroked="f" strokeweight="2pt">
                <w10:wrap anchorx="page" anchory="page"/>
              </v:rect>
            </w:pict>
          </w:r>
          <w:r>
            <w:rPr>
              <w:noProof/>
            </w:rPr>
            <w:pict>
              <v:rect id="矩形 55" o:spid="_x0000_s2050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" fillcolor="#4f81bd [3204]" stroked="f" strokeweight="2pt">
                <w10:wrap anchorx="margin" anchory="margin"/>
              </v:rect>
            </w:pict>
          </w:r>
          <w:r w:rsidR="00901012">
            <w:rPr>
              <w:b/>
              <w:sz w:val="48"/>
              <w:szCs w:val="48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788483667"/>
        <w:docPartObj>
          <w:docPartGallery w:val="Table of Contents"/>
          <w:docPartUnique/>
        </w:docPartObj>
      </w:sdtPr>
      <w:sdtEndPr/>
      <w:sdtContent>
        <w:p w:rsidR="00D31D86" w:rsidRPr="00D31D86" w:rsidRDefault="00D31D86">
          <w:pPr>
            <w:pStyle w:val="TOC"/>
            <w:rPr>
              <w:sz w:val="40"/>
            </w:rPr>
          </w:pPr>
          <w:r w:rsidRPr="00D31D86">
            <w:rPr>
              <w:sz w:val="40"/>
              <w:lang w:val="zh-CN"/>
            </w:rPr>
            <w:t>目录</w:t>
          </w:r>
          <w:bookmarkStart w:id="0" w:name="_GoBack"/>
          <w:bookmarkEnd w:id="0"/>
        </w:p>
        <w:p w:rsidR="00124E52" w:rsidRDefault="00D31D86">
          <w:pPr>
            <w:pStyle w:val="11"/>
            <w:tabs>
              <w:tab w:val="right" w:leader="dot" w:pos="8296"/>
            </w:tabs>
            <w:rPr>
              <w:noProof/>
            </w:rPr>
          </w:pPr>
          <w:r w:rsidRPr="00D31D86">
            <w:rPr>
              <w:b/>
              <w:sz w:val="28"/>
            </w:rPr>
            <w:fldChar w:fldCharType="begin"/>
          </w:r>
          <w:r w:rsidRPr="00D31D86">
            <w:rPr>
              <w:b/>
              <w:sz w:val="28"/>
            </w:rPr>
            <w:instrText xml:space="preserve"> TOC \o "1-3" \h \z \u </w:instrText>
          </w:r>
          <w:r w:rsidRPr="00D31D86">
            <w:rPr>
              <w:b/>
              <w:sz w:val="28"/>
            </w:rPr>
            <w:fldChar w:fldCharType="separate"/>
          </w:r>
          <w:hyperlink w:anchor="_Toc465681458" w:history="1">
            <w:r w:rsidR="00124E52" w:rsidRPr="00456312">
              <w:rPr>
                <w:rStyle w:val="ac"/>
                <w:noProof/>
              </w:rPr>
              <w:t>一、静态模型</w:t>
            </w:r>
            <w:r w:rsidR="00124E52">
              <w:rPr>
                <w:noProof/>
                <w:webHidden/>
              </w:rPr>
              <w:tab/>
            </w:r>
            <w:r w:rsidR="00124E52">
              <w:rPr>
                <w:noProof/>
                <w:webHidden/>
              </w:rPr>
              <w:fldChar w:fldCharType="begin"/>
            </w:r>
            <w:r w:rsidR="00124E52">
              <w:rPr>
                <w:noProof/>
                <w:webHidden/>
              </w:rPr>
              <w:instrText xml:space="preserve"> PAGEREF _Toc465681458 \h </w:instrText>
            </w:r>
            <w:r w:rsidR="00124E52">
              <w:rPr>
                <w:noProof/>
                <w:webHidden/>
              </w:rPr>
            </w:r>
            <w:r w:rsidR="00124E52">
              <w:rPr>
                <w:noProof/>
                <w:webHidden/>
              </w:rPr>
              <w:fldChar w:fldCharType="separate"/>
            </w:r>
            <w:r w:rsidR="00124E52">
              <w:rPr>
                <w:noProof/>
                <w:webHidden/>
              </w:rPr>
              <w:t>2</w:t>
            </w:r>
            <w:r w:rsidR="00124E52">
              <w:rPr>
                <w:noProof/>
                <w:webHidden/>
              </w:rPr>
              <w:fldChar w:fldCharType="end"/>
            </w:r>
          </w:hyperlink>
        </w:p>
        <w:p w:rsidR="00124E52" w:rsidRDefault="00124E5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65681459" w:history="1">
            <w:r w:rsidRPr="00456312">
              <w:rPr>
                <w:rStyle w:val="ac"/>
                <w:noProof/>
              </w:rPr>
              <w:t>1</w:t>
            </w:r>
            <w:r w:rsidRPr="00456312">
              <w:rPr>
                <w:rStyle w:val="ac"/>
                <w:noProof/>
              </w:rPr>
              <w:t>、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681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4E52" w:rsidRDefault="00124E5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65681460" w:history="1">
            <w:r w:rsidRPr="00456312">
              <w:rPr>
                <w:rStyle w:val="ac"/>
                <w:noProof/>
              </w:rPr>
              <w:t>二、动态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681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4E52" w:rsidRDefault="00124E5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65681461" w:history="1">
            <w:r w:rsidRPr="00456312">
              <w:rPr>
                <w:rStyle w:val="ac"/>
                <w:noProof/>
              </w:rPr>
              <w:t>1</w:t>
            </w:r>
            <w:r w:rsidRPr="00456312">
              <w:rPr>
                <w:rStyle w:val="ac"/>
                <w:noProof/>
              </w:rPr>
              <w:t>、活动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681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4E52" w:rsidRDefault="00124E5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65681462" w:history="1">
            <w:r w:rsidRPr="00456312">
              <w:rPr>
                <w:rStyle w:val="ac"/>
                <w:noProof/>
              </w:rPr>
              <w:t>2</w:t>
            </w:r>
            <w:r w:rsidRPr="00456312">
              <w:rPr>
                <w:rStyle w:val="ac"/>
                <w:noProof/>
              </w:rPr>
              <w:t>、状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681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1D86" w:rsidRDefault="00D31D86">
          <w:r w:rsidRPr="00D31D86">
            <w:rPr>
              <w:b/>
              <w:bCs/>
              <w:sz w:val="28"/>
              <w:lang w:val="zh-CN"/>
            </w:rPr>
            <w:fldChar w:fldCharType="end"/>
          </w:r>
        </w:p>
      </w:sdtContent>
    </w:sdt>
    <w:p w:rsidR="003933DD" w:rsidRPr="00AC74CC" w:rsidRDefault="00D31D86" w:rsidP="003933DD">
      <w:pPr>
        <w:pStyle w:val="1"/>
      </w:pPr>
      <w:r>
        <w:br w:type="page"/>
      </w:r>
      <w:bookmarkStart w:id="1" w:name="_Toc465681458"/>
      <w:r w:rsidR="003933DD">
        <w:rPr>
          <w:rFonts w:hint="eastAsia"/>
        </w:rPr>
        <w:lastRenderedPageBreak/>
        <w:t>一、</w:t>
      </w:r>
      <w:r w:rsidR="003933DD" w:rsidRPr="00AC74CC">
        <w:rPr>
          <w:rFonts w:hint="eastAsia"/>
        </w:rPr>
        <w:t>静态模型</w:t>
      </w:r>
      <w:bookmarkEnd w:id="1"/>
    </w:p>
    <w:p w:rsidR="003933DD" w:rsidRDefault="003933DD" w:rsidP="003933DD">
      <w:pPr>
        <w:pStyle w:val="a8"/>
        <w:rPr>
          <w:rStyle w:val="20"/>
        </w:rPr>
      </w:pPr>
      <w:bookmarkStart w:id="2" w:name="_Toc464075225"/>
      <w:bookmarkStart w:id="3" w:name="_Toc465681459"/>
      <w:r w:rsidRPr="00AC74CC">
        <w:rPr>
          <w:rStyle w:val="20"/>
          <w:rFonts w:hint="eastAsia"/>
        </w:rPr>
        <w:t>1</w:t>
      </w:r>
      <w:r w:rsidRPr="00AC74CC">
        <w:rPr>
          <w:rStyle w:val="20"/>
          <w:rFonts w:hint="eastAsia"/>
        </w:rPr>
        <w:t>、类图</w:t>
      </w:r>
      <w:bookmarkEnd w:id="2"/>
      <w:bookmarkEnd w:id="3"/>
    </w:p>
    <w:p w:rsidR="003933DD" w:rsidRDefault="003933DD" w:rsidP="003933DD">
      <w:pPr>
        <w:pStyle w:val="a8"/>
        <w:rPr>
          <w:rStyle w:val="20"/>
        </w:rPr>
      </w:pPr>
    </w:p>
    <w:p w:rsidR="003933DD" w:rsidRDefault="003933DD" w:rsidP="003933DD">
      <w:pPr>
        <w:rPr>
          <w:rStyle w:val="20"/>
        </w:rPr>
      </w:pPr>
      <w:r>
        <w:rPr>
          <w:noProof/>
        </w:rPr>
        <w:drawing>
          <wp:inline distT="0" distB="0" distL="0" distR="0" wp14:anchorId="32B5ADC8" wp14:editId="7ED89D1B">
            <wp:extent cx="5274310" cy="2819028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190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33DD" w:rsidRPr="00AC74CC" w:rsidRDefault="003933DD" w:rsidP="003933DD">
      <w:pPr>
        <w:pStyle w:val="1"/>
        <w:rPr>
          <w:rStyle w:val="10"/>
          <w:b/>
          <w:kern w:val="2"/>
          <w:sz w:val="24"/>
          <w:szCs w:val="22"/>
        </w:rPr>
      </w:pPr>
      <w:bookmarkStart w:id="4" w:name="_Toc464075226"/>
      <w:bookmarkStart w:id="5" w:name="_Toc465681460"/>
      <w:r>
        <w:rPr>
          <w:rStyle w:val="10"/>
          <w:rFonts w:hint="eastAsia"/>
        </w:rPr>
        <w:lastRenderedPageBreak/>
        <w:t>二</w:t>
      </w:r>
      <w:r w:rsidRPr="00AC74CC">
        <w:rPr>
          <w:rStyle w:val="10"/>
        </w:rPr>
        <w:t>、动态模型</w:t>
      </w:r>
      <w:bookmarkEnd w:id="4"/>
      <w:bookmarkEnd w:id="5"/>
    </w:p>
    <w:p w:rsidR="003933DD" w:rsidRDefault="003933DD" w:rsidP="003933DD">
      <w:pPr>
        <w:pStyle w:val="2"/>
      </w:pPr>
      <w:bookmarkStart w:id="6" w:name="_Toc464075227"/>
      <w:bookmarkStart w:id="7" w:name="_Toc465681461"/>
      <w:r>
        <w:rPr>
          <w:rFonts w:hint="eastAsia"/>
        </w:rPr>
        <w:t>1</w:t>
      </w:r>
      <w:r>
        <w:rPr>
          <w:rFonts w:hint="eastAsia"/>
        </w:rPr>
        <w:t>、活动图</w:t>
      </w:r>
      <w:bookmarkEnd w:id="6"/>
      <w:bookmarkEnd w:id="7"/>
    </w:p>
    <w:p w:rsidR="003933DD" w:rsidRDefault="003933DD" w:rsidP="003933DD">
      <w:r>
        <w:object w:dxaOrig="11913" w:dyaOrig="11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08.75pt" o:ole="">
            <v:imagedata r:id="rId11" o:title=""/>
          </v:shape>
          <o:OLEObject Type="Embed" ProgID="Visio.Drawing.15" ShapeID="_x0000_i1025" DrawAspect="Content" ObjectID="_1539423301" r:id="rId12"/>
        </w:object>
      </w:r>
    </w:p>
    <w:p w:rsidR="00124E52" w:rsidRDefault="003933DD" w:rsidP="00124E52">
      <w:pPr>
        <w:pStyle w:val="2"/>
      </w:pPr>
      <w:bookmarkStart w:id="8" w:name="_Toc464075228"/>
      <w:bookmarkStart w:id="9" w:name="_Toc465681462"/>
      <w:r>
        <w:rPr>
          <w:rFonts w:hint="eastAsia"/>
        </w:rPr>
        <w:lastRenderedPageBreak/>
        <w:t>2</w:t>
      </w:r>
      <w:r>
        <w:rPr>
          <w:rFonts w:hint="eastAsia"/>
        </w:rPr>
        <w:t>、状态图</w:t>
      </w:r>
      <w:bookmarkEnd w:id="8"/>
      <w:bookmarkEnd w:id="9"/>
    </w:p>
    <w:p w:rsidR="00124E52" w:rsidRPr="00124E52" w:rsidRDefault="00124E52" w:rsidP="00124E52">
      <w:pPr>
        <w:rPr>
          <w:rFonts w:hint="eastAsia"/>
        </w:rPr>
      </w:pPr>
      <w:r>
        <w:object w:dxaOrig="5376" w:dyaOrig="6382">
          <v:shape id="_x0000_i1049" type="#_x0000_t75" style="width:423pt;height:502.5pt" o:ole="">
            <v:imagedata r:id="rId13" o:title=""/>
          </v:shape>
          <o:OLEObject Type="Embed" ProgID="Visio.Drawing.11" ShapeID="_x0000_i1049" DrawAspect="Content" ObjectID="_1539423302" r:id="rId14"/>
        </w:object>
      </w:r>
    </w:p>
    <w:p w:rsidR="00D31D86" w:rsidRDefault="003933DD" w:rsidP="00124E52">
      <w:r>
        <w:object w:dxaOrig="5795" w:dyaOrig="6181">
          <v:shape id="_x0000_i1027" type="#_x0000_t75" style="width:414pt;height:495.75pt" o:ole="">
            <v:imagedata r:id="rId15" o:title=""/>
          </v:shape>
          <o:OLEObject Type="Embed" ProgID="Visio.Drawing.11" ShapeID="_x0000_i1027" DrawAspect="Content" ObjectID="_1539423303" r:id="rId16"/>
        </w:object>
      </w:r>
    </w:p>
    <w:sectPr w:rsidR="00D31D86" w:rsidSect="00901012">
      <w:footerReference w:type="default" r:id="rId17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1E60" w:rsidRDefault="00D21E60" w:rsidP="00F83959">
      <w:r>
        <w:separator/>
      </w:r>
    </w:p>
  </w:endnote>
  <w:endnote w:type="continuationSeparator" w:id="0">
    <w:p w:rsidR="00D21E60" w:rsidRDefault="00D21E60" w:rsidP="00F839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76D27" w:rsidRDefault="00B76D27">
    <w:pPr>
      <w:pStyle w:val="a5"/>
      <w:pBdr>
        <w:bottom w:val="single" w:sz="12" w:space="1" w:color="auto"/>
      </w:pBdr>
    </w:pPr>
  </w:p>
  <w:p w:rsidR="00B76D27" w:rsidRDefault="00B76D2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1E60" w:rsidRDefault="00D21E60" w:rsidP="00F83959">
      <w:r>
        <w:separator/>
      </w:r>
    </w:p>
  </w:footnote>
  <w:footnote w:type="continuationSeparator" w:id="0">
    <w:p w:rsidR="00D21E60" w:rsidRDefault="00D21E60" w:rsidP="00F839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0B4233"/>
    <w:multiLevelType w:val="multilevel"/>
    <w:tmpl w:val="1E0B4233"/>
    <w:lvl w:ilvl="0">
      <w:start w:val="1"/>
      <w:numFmt w:val="bullet"/>
      <w:suff w:val="space"/>
      <w:lvlText w:val=""/>
      <w:lvlJc w:val="left"/>
      <w:pPr>
        <w:ind w:left="227" w:hanging="227"/>
      </w:pPr>
      <w:rPr>
        <w:rFonts w:ascii="Wingdings" w:hAnsi="Wingdings" w:hint="default"/>
      </w:rPr>
    </w:lvl>
    <w:lvl w:ilvl="1" w:tentative="1">
      <w:start w:val="1"/>
      <w:numFmt w:val="bullet"/>
      <w:suff w:val="space"/>
      <w:lvlText w:val=""/>
      <w:lvlJc w:val="left"/>
      <w:pPr>
        <w:ind w:left="840" w:hanging="613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83959"/>
    <w:rsid w:val="0000600D"/>
    <w:rsid w:val="00052E99"/>
    <w:rsid w:val="00075EA2"/>
    <w:rsid w:val="00094B74"/>
    <w:rsid w:val="000C436E"/>
    <w:rsid w:val="000C6122"/>
    <w:rsid w:val="000D7643"/>
    <w:rsid w:val="000E1D0F"/>
    <w:rsid w:val="000F4C6E"/>
    <w:rsid w:val="00124E52"/>
    <w:rsid w:val="001A32CF"/>
    <w:rsid w:val="001E3771"/>
    <w:rsid w:val="001F4DA1"/>
    <w:rsid w:val="00214E29"/>
    <w:rsid w:val="0024665E"/>
    <w:rsid w:val="002507C9"/>
    <w:rsid w:val="0028110C"/>
    <w:rsid w:val="00287BC1"/>
    <w:rsid w:val="0029517E"/>
    <w:rsid w:val="002E445E"/>
    <w:rsid w:val="0030669D"/>
    <w:rsid w:val="00316C8C"/>
    <w:rsid w:val="00327B68"/>
    <w:rsid w:val="00381195"/>
    <w:rsid w:val="003933DD"/>
    <w:rsid w:val="003A1958"/>
    <w:rsid w:val="003A59D5"/>
    <w:rsid w:val="003C0187"/>
    <w:rsid w:val="00410549"/>
    <w:rsid w:val="004541C7"/>
    <w:rsid w:val="00480FD8"/>
    <w:rsid w:val="00495C55"/>
    <w:rsid w:val="00507743"/>
    <w:rsid w:val="00510310"/>
    <w:rsid w:val="00513C06"/>
    <w:rsid w:val="00525E63"/>
    <w:rsid w:val="00533EE4"/>
    <w:rsid w:val="00563EED"/>
    <w:rsid w:val="005853D4"/>
    <w:rsid w:val="005C3997"/>
    <w:rsid w:val="005E3BA5"/>
    <w:rsid w:val="00602C56"/>
    <w:rsid w:val="0061659C"/>
    <w:rsid w:val="00616D40"/>
    <w:rsid w:val="00617215"/>
    <w:rsid w:val="00646DD1"/>
    <w:rsid w:val="00671D24"/>
    <w:rsid w:val="00691FFF"/>
    <w:rsid w:val="006964E5"/>
    <w:rsid w:val="006B2EDD"/>
    <w:rsid w:val="006B3048"/>
    <w:rsid w:val="00705DE9"/>
    <w:rsid w:val="00727B2E"/>
    <w:rsid w:val="00736D23"/>
    <w:rsid w:val="00752545"/>
    <w:rsid w:val="00761138"/>
    <w:rsid w:val="00777FE4"/>
    <w:rsid w:val="007D3828"/>
    <w:rsid w:val="007E5564"/>
    <w:rsid w:val="008332CD"/>
    <w:rsid w:val="0084050C"/>
    <w:rsid w:val="00871658"/>
    <w:rsid w:val="008B4851"/>
    <w:rsid w:val="008C4F0E"/>
    <w:rsid w:val="00901012"/>
    <w:rsid w:val="00920842"/>
    <w:rsid w:val="00965E5B"/>
    <w:rsid w:val="00975E15"/>
    <w:rsid w:val="00997249"/>
    <w:rsid w:val="009B1117"/>
    <w:rsid w:val="009B19D7"/>
    <w:rsid w:val="009C40AF"/>
    <w:rsid w:val="00A13A1F"/>
    <w:rsid w:val="00A42028"/>
    <w:rsid w:val="00A7180E"/>
    <w:rsid w:val="00AB6869"/>
    <w:rsid w:val="00AC0982"/>
    <w:rsid w:val="00AF2264"/>
    <w:rsid w:val="00B2165A"/>
    <w:rsid w:val="00B26280"/>
    <w:rsid w:val="00B26EBB"/>
    <w:rsid w:val="00B4276A"/>
    <w:rsid w:val="00B62996"/>
    <w:rsid w:val="00B76D27"/>
    <w:rsid w:val="00BB1EF9"/>
    <w:rsid w:val="00BE4D43"/>
    <w:rsid w:val="00C12D9C"/>
    <w:rsid w:val="00C214D0"/>
    <w:rsid w:val="00C27B75"/>
    <w:rsid w:val="00C37BCB"/>
    <w:rsid w:val="00C431C9"/>
    <w:rsid w:val="00C90762"/>
    <w:rsid w:val="00CA7F27"/>
    <w:rsid w:val="00CE32CC"/>
    <w:rsid w:val="00CE644A"/>
    <w:rsid w:val="00D21E60"/>
    <w:rsid w:val="00D261FD"/>
    <w:rsid w:val="00D31D86"/>
    <w:rsid w:val="00D47F55"/>
    <w:rsid w:val="00D500EF"/>
    <w:rsid w:val="00D65CDF"/>
    <w:rsid w:val="00D733E2"/>
    <w:rsid w:val="00D77903"/>
    <w:rsid w:val="00DA5E7E"/>
    <w:rsid w:val="00DA7C75"/>
    <w:rsid w:val="00E12E16"/>
    <w:rsid w:val="00E20A73"/>
    <w:rsid w:val="00EB2BA0"/>
    <w:rsid w:val="00EC1F21"/>
    <w:rsid w:val="00EC2D20"/>
    <w:rsid w:val="00EE15EA"/>
    <w:rsid w:val="00EE4C90"/>
    <w:rsid w:val="00EF13B0"/>
    <w:rsid w:val="00F41BDF"/>
    <w:rsid w:val="00F83959"/>
    <w:rsid w:val="00FA26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2"/>
    </o:shapelayout>
  </w:shapeDefaults>
  <w:decimalSymbol w:val="."/>
  <w:listSeparator w:val=","/>
  <w14:docId w14:val="2FE58327"/>
  <w15:docId w15:val="{6C0EE1DB-AAFF-4785-BF51-ADF1CFB7A2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E3771"/>
    <w:pPr>
      <w:spacing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EB2B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B2BA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839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8395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8395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83959"/>
    <w:rPr>
      <w:sz w:val="18"/>
      <w:szCs w:val="18"/>
    </w:rPr>
  </w:style>
  <w:style w:type="paragraph" w:customStyle="1" w:styleId="Title-temp">
    <w:name w:val="Title-temp"/>
    <w:basedOn w:val="a"/>
    <w:next w:val="a"/>
    <w:link w:val="Title-tempChar"/>
    <w:qFormat/>
    <w:rsid w:val="00E12E16"/>
    <w:pPr>
      <w:spacing w:before="120" w:after="120"/>
      <w:ind w:leftChars="100" w:left="100" w:rightChars="100" w:right="100"/>
      <w:jc w:val="center"/>
    </w:pPr>
    <w:rPr>
      <w:rFonts w:eastAsia="微软雅黑"/>
      <w:sz w:val="24"/>
    </w:rPr>
  </w:style>
  <w:style w:type="character" w:customStyle="1" w:styleId="Title-tempChar">
    <w:name w:val="Title-temp Char"/>
    <w:basedOn w:val="a0"/>
    <w:link w:val="Title-temp"/>
    <w:rsid w:val="00E12E16"/>
    <w:rPr>
      <w:rFonts w:eastAsia="微软雅黑"/>
      <w:sz w:val="24"/>
    </w:rPr>
  </w:style>
  <w:style w:type="paragraph" w:customStyle="1" w:styleId="question-temp">
    <w:name w:val="question-temp"/>
    <w:basedOn w:val="a"/>
    <w:link w:val="question-tempChar"/>
    <w:qFormat/>
    <w:rsid w:val="00513C06"/>
    <w:pPr>
      <w:spacing w:after="60"/>
    </w:pPr>
    <w:rPr>
      <w:rFonts w:ascii="微软雅黑" w:eastAsia="微软雅黑" w:hAnsi="微软雅黑"/>
      <w:sz w:val="18"/>
    </w:rPr>
  </w:style>
  <w:style w:type="paragraph" w:customStyle="1" w:styleId="option-temp">
    <w:name w:val="option-temp"/>
    <w:link w:val="option-tempChar"/>
    <w:qFormat/>
    <w:rsid w:val="001A32CF"/>
    <w:pPr>
      <w:ind w:leftChars="100" w:left="100" w:rightChars="100" w:right="100"/>
    </w:pPr>
    <w:rPr>
      <w:rFonts w:asciiTheme="minorEastAsia" w:hAnsiTheme="minorEastAsia" w:cstheme="minorEastAsia"/>
      <w:color w:val="404040" w:themeColor="text1" w:themeTint="BF"/>
      <w:sz w:val="18"/>
      <w:szCs w:val="18"/>
    </w:rPr>
  </w:style>
  <w:style w:type="paragraph" w:customStyle="1" w:styleId="sign-temp">
    <w:name w:val="sign-temp"/>
    <w:basedOn w:val="option-temp"/>
    <w:next w:val="option-temp"/>
    <w:link w:val="sign-tempChar"/>
    <w:qFormat/>
    <w:rsid w:val="00D65CDF"/>
    <w:rPr>
      <w:sz w:val="28"/>
    </w:rPr>
  </w:style>
  <w:style w:type="character" w:customStyle="1" w:styleId="question-tempChar">
    <w:name w:val="question-temp Char"/>
    <w:basedOn w:val="a0"/>
    <w:link w:val="question-temp"/>
    <w:rsid w:val="00513C06"/>
    <w:rPr>
      <w:rFonts w:ascii="微软雅黑" w:eastAsia="微软雅黑" w:hAnsi="微软雅黑"/>
      <w:sz w:val="18"/>
    </w:rPr>
  </w:style>
  <w:style w:type="character" w:customStyle="1" w:styleId="option-tempChar">
    <w:name w:val="option-temp Char"/>
    <w:basedOn w:val="question-tempChar"/>
    <w:link w:val="option-temp"/>
    <w:rsid w:val="001A32CF"/>
    <w:rPr>
      <w:rFonts w:asciiTheme="minorEastAsia" w:eastAsia="微软雅黑" w:hAnsiTheme="minorEastAsia" w:cstheme="minorEastAsia"/>
      <w:color w:val="404040" w:themeColor="text1" w:themeTint="BF"/>
      <w:sz w:val="18"/>
      <w:szCs w:val="18"/>
    </w:rPr>
  </w:style>
  <w:style w:type="character" w:customStyle="1" w:styleId="sign-tempChar">
    <w:name w:val="sign-temp Char"/>
    <w:basedOn w:val="option-tempChar"/>
    <w:link w:val="sign-temp"/>
    <w:rsid w:val="00D65CDF"/>
    <w:rPr>
      <w:rFonts w:asciiTheme="minorEastAsia" w:eastAsia="微软雅黑" w:hAnsiTheme="minorEastAsia" w:cstheme="minorEastAsia"/>
      <w:color w:val="404040" w:themeColor="text1" w:themeTint="BF"/>
      <w:sz w:val="28"/>
      <w:szCs w:val="18"/>
    </w:rPr>
  </w:style>
  <w:style w:type="table" w:styleId="a7">
    <w:name w:val="Table Grid"/>
    <w:basedOn w:val="a1"/>
    <w:uiPriority w:val="59"/>
    <w:rsid w:val="00920842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2-5">
    <w:name w:val="Medium Shading 2 Accent 5"/>
    <w:basedOn w:val="a1"/>
    <w:uiPriority w:val="64"/>
    <w:rsid w:val="00920842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e-temp">
    <w:name w:val="Table-temp"/>
    <w:basedOn w:val="a1"/>
    <w:uiPriority w:val="99"/>
    <w:qFormat/>
    <w:rsid w:val="005853D4"/>
    <w:pPr>
      <w:jc w:val="both"/>
    </w:pPr>
    <w:rPr>
      <w:rFonts w:asciiTheme="minorEastAsia" w:hAnsiTheme="minorEastAsia" w:cstheme="minorEastAsia"/>
      <w:color w:val="404040" w:themeColor="text1" w:themeTint="BF"/>
      <w:sz w:val="18"/>
      <w:szCs w:val="15"/>
    </w:rPr>
    <w:tblPr>
      <w:tblInd w:w="39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rPr>
        <w:color w:val="7F7F7F" w:themeColor="text1" w:themeTint="80"/>
      </w:rPr>
      <w:tblPr/>
      <w:tcPr>
        <w:shd w:val="clear" w:color="auto" w:fill="F2F2F2" w:themeFill="background1" w:themeFillShade="F2"/>
      </w:tcPr>
    </w:tblStylePr>
    <w:tblStylePr w:type="firstCol">
      <w:rPr>
        <w:color w:val="7F7F7F" w:themeColor="text1" w:themeTint="80"/>
      </w:rPr>
      <w:tblPr/>
      <w:tcPr>
        <w:shd w:val="clear" w:color="auto" w:fill="F2F2F2" w:themeFill="background1" w:themeFillShade="F2"/>
      </w:tcPr>
    </w:tblStylePr>
  </w:style>
  <w:style w:type="paragraph" w:styleId="a8">
    <w:name w:val="No Spacing"/>
    <w:uiPriority w:val="1"/>
    <w:qFormat/>
    <w:rsid w:val="001F4DA1"/>
  </w:style>
  <w:style w:type="table" w:customStyle="1" w:styleId="Table-temp-blank">
    <w:name w:val="Table-temp-blank"/>
    <w:basedOn w:val="a1"/>
    <w:uiPriority w:val="99"/>
    <w:qFormat/>
    <w:rsid w:val="00AC0982"/>
    <w:pPr>
      <w:jc w:val="center"/>
    </w:pPr>
    <w:rPr>
      <w:rFonts w:eastAsia="微软雅黑"/>
      <w:color w:val="404040" w:themeColor="text1" w:themeTint="BF"/>
      <w:sz w:val="15"/>
    </w:rPr>
    <w:tblPr>
      <w:tblInd w:w="39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FFFFFF" w:themeFill="background1"/>
    </w:tcPr>
    <w:tblStylePr w:type="firstRow">
      <w:tblPr/>
      <w:tcPr>
        <w:shd w:val="clear" w:color="auto" w:fill="F2F2F2" w:themeFill="background1" w:themeFillShade="F2"/>
      </w:tcPr>
    </w:tblStylePr>
  </w:style>
  <w:style w:type="character" w:styleId="a9">
    <w:name w:val="Subtle Emphasis"/>
    <w:basedOn w:val="a0"/>
    <w:uiPriority w:val="19"/>
    <w:qFormat/>
    <w:rsid w:val="005E3BA5"/>
    <w:rPr>
      <w:i/>
      <w:iCs/>
      <w:color w:val="808080" w:themeColor="text1" w:themeTint="7F"/>
    </w:rPr>
  </w:style>
  <w:style w:type="paragraph" w:styleId="aa">
    <w:name w:val="Balloon Text"/>
    <w:basedOn w:val="a"/>
    <w:link w:val="ab"/>
    <w:uiPriority w:val="99"/>
    <w:semiHidden/>
    <w:unhideWhenUsed/>
    <w:rsid w:val="00EB2BA0"/>
    <w:pPr>
      <w:spacing w:line="240" w:lineRule="auto"/>
    </w:pPr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B2BA0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EB2BA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B2BA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EB2BA0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EB2BA0"/>
    <w:pPr>
      <w:ind w:leftChars="200" w:left="420"/>
    </w:pPr>
  </w:style>
  <w:style w:type="character" w:styleId="ac">
    <w:name w:val="Hyperlink"/>
    <w:basedOn w:val="a0"/>
    <w:uiPriority w:val="99"/>
    <w:unhideWhenUsed/>
    <w:rsid w:val="00EB2BA0"/>
    <w:rPr>
      <w:color w:val="0000FF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901012"/>
  </w:style>
  <w:style w:type="paragraph" w:styleId="ad">
    <w:name w:val="Title"/>
    <w:basedOn w:val="a"/>
    <w:next w:val="a"/>
    <w:link w:val="ae"/>
    <w:uiPriority w:val="10"/>
    <w:qFormat/>
    <w:rsid w:val="0090101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e">
    <w:name w:val="标题 字符"/>
    <w:basedOn w:val="a0"/>
    <w:link w:val="ad"/>
    <w:uiPriority w:val="10"/>
    <w:rsid w:val="0090101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">
    <w:name w:val="Subtitle"/>
    <w:basedOn w:val="a"/>
    <w:next w:val="a"/>
    <w:link w:val="af0"/>
    <w:uiPriority w:val="11"/>
    <w:qFormat/>
    <w:rsid w:val="00901012"/>
    <w:pPr>
      <w:numPr>
        <w:ilvl w:val="1"/>
      </w:numPr>
      <w:spacing w:after="200"/>
    </w:pPr>
    <w:rPr>
      <w:rFonts w:asciiTheme="majorHAnsi" w:eastAsiaTheme="majorEastAsia" w:hAnsiTheme="majorHAnsi" w:cstheme="majorBidi"/>
      <w:i/>
      <w:iCs/>
      <w:color w:val="4F81BD" w:themeColor="accent1"/>
      <w:spacing w:val="15"/>
      <w:kern w:val="0"/>
      <w:sz w:val="24"/>
      <w:szCs w:val="24"/>
    </w:rPr>
  </w:style>
  <w:style w:type="character" w:customStyle="1" w:styleId="af0">
    <w:name w:val="副标题 字符"/>
    <w:basedOn w:val="a0"/>
    <w:link w:val="af"/>
    <w:uiPriority w:val="11"/>
    <w:rsid w:val="00901012"/>
    <w:rPr>
      <w:rFonts w:asciiTheme="majorHAnsi" w:eastAsiaTheme="majorEastAsia" w:hAnsiTheme="majorHAnsi" w:cstheme="majorBidi"/>
      <w:i/>
      <w:iCs/>
      <w:color w:val="4F81BD" w:themeColor="accent1"/>
      <w:spacing w:val="15"/>
      <w:kern w:val="0"/>
      <w:sz w:val="24"/>
      <w:szCs w:val="24"/>
    </w:rPr>
  </w:style>
  <w:style w:type="paragraph" w:customStyle="1" w:styleId="af1">
    <w:name w:val="正文内容"/>
    <w:link w:val="Char"/>
    <w:qFormat/>
    <w:rsid w:val="00D31D86"/>
    <w:pPr>
      <w:widowControl w:val="0"/>
      <w:spacing w:after="120"/>
      <w:jc w:val="both"/>
    </w:pPr>
    <w:rPr>
      <w:rFonts w:ascii="Arial" w:eastAsia="宋体" w:hAnsi="Arial" w:cs="Times New Roman"/>
    </w:rPr>
  </w:style>
  <w:style w:type="character" w:customStyle="1" w:styleId="Char">
    <w:name w:val="正文内容 Char"/>
    <w:link w:val="af1"/>
    <w:qFormat/>
    <w:rsid w:val="00D31D86"/>
    <w:rPr>
      <w:rFonts w:ascii="Arial" w:eastAsia="宋体" w:hAnsi="Arial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__1.vsd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oleObject" Target="embeddings/Microsoft_Visio_2003-2010___.vsd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1194C7E957EA443E8E380AC61EC3D2C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C7DF208-1E1B-40D5-987E-1AB33884C6B3}"/>
      </w:docPartPr>
      <w:docPartBody>
        <w:p w:rsidR="00CD07DD" w:rsidRDefault="00AB43CF" w:rsidP="00AB43CF">
          <w:pPr>
            <w:pStyle w:val="1194C7E957EA443E8E380AC61EC3D2CF"/>
          </w:pPr>
          <w:r>
            <w:rPr>
              <w:rFonts w:asciiTheme="majorHAnsi" w:eastAsiaTheme="majorEastAsia" w:hAnsiTheme="majorHAnsi"/>
              <w:sz w:val="80"/>
              <w:szCs w:val="80"/>
              <w:lang w:val="zh-CN"/>
            </w:rPr>
            <w:t>[键入文档标题]</w:t>
          </w:r>
        </w:p>
      </w:docPartBody>
    </w:docPart>
    <w:docPart>
      <w:docPartPr>
        <w:name w:val="244CED94C903455696199AA8047ED3F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4C752BE-C46C-4E2C-96CC-8EB740E8FA0E}"/>
      </w:docPartPr>
      <w:docPartBody>
        <w:p w:rsidR="00CD07DD" w:rsidRDefault="00AB43CF" w:rsidP="00AB43CF">
          <w:pPr>
            <w:pStyle w:val="244CED94C903455696199AA8047ED3FF"/>
          </w:pPr>
          <w:r>
            <w:rPr>
              <w:rFonts w:asciiTheme="majorHAnsi" w:eastAsiaTheme="majorEastAsia" w:hAnsiTheme="majorHAnsi"/>
              <w:sz w:val="44"/>
              <w:szCs w:val="44"/>
              <w:lang w:val="zh-CN"/>
            </w:rPr>
            <w:t>[键入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43CF"/>
    <w:rsid w:val="00AB43CF"/>
    <w:rsid w:val="00CD07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94C7E957EA443E8E380AC61EC3D2CF">
    <w:name w:val="1194C7E957EA443E8E380AC61EC3D2CF"/>
    <w:rsid w:val="00AB43CF"/>
    <w:pPr>
      <w:widowControl w:val="0"/>
      <w:jc w:val="both"/>
    </w:pPr>
  </w:style>
  <w:style w:type="paragraph" w:customStyle="1" w:styleId="244CED94C903455696199AA8047ED3FF">
    <w:name w:val="244CED94C903455696199AA8047ED3FF"/>
    <w:rsid w:val="00AB43CF"/>
    <w:pPr>
      <w:widowControl w:val="0"/>
      <w:jc w:val="both"/>
    </w:pPr>
  </w:style>
  <w:style w:type="paragraph" w:customStyle="1" w:styleId="636E2D83B6544F2093C91D8E4A440B31">
    <w:name w:val="636E2D83B6544F2093C91D8E4A440B31"/>
    <w:rsid w:val="00AB43CF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组员：桑春铨   沈国肖   沈心友   沈玙帆   石玉龙   孙大洋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3F567FD-1DE2-446F-A7E8-D079A40E23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6</Pages>
  <Words>87</Words>
  <Characters>498</Characters>
  <Application>Microsoft Office Word</Application>
  <DocSecurity>0</DocSecurity>
  <Lines>4</Lines>
  <Paragraphs>1</Paragraphs>
  <ScaleCrop>false</ScaleCrop>
  <Company/>
  <LinksUpToDate>false</LinksUpToDate>
  <CharactersWithSpaces>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滴滴小店</dc:title>
  <dc:subject>------系统模型</dc:subject>
  <dc:creator>Keith</dc:creator>
  <cp:keywords/>
  <dc:description/>
  <cp:lastModifiedBy>yulong shi</cp:lastModifiedBy>
  <cp:revision>129</cp:revision>
  <dcterms:created xsi:type="dcterms:W3CDTF">2014-01-20T07:14:00Z</dcterms:created>
  <dcterms:modified xsi:type="dcterms:W3CDTF">2016-10-31T04:48:00Z</dcterms:modified>
</cp:coreProperties>
</file>